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7892D46" w14:textId="3613A638" w:rsidR="00AA2834" w:rsidRDefault="00D577C0" w:rsidP="00D577C0">
      <w:pPr>
        <w:pStyle w:val="1"/>
        <w:jc w:val="center"/>
      </w:pPr>
      <w:proofErr w:type="gramStart"/>
      <w:r w:rsidRPr="00D577C0">
        <w:rPr>
          <w:rFonts w:hint="eastAsia"/>
        </w:rPr>
        <w:t>微服务</w:t>
      </w:r>
      <w:proofErr w:type="gramEnd"/>
      <w:r w:rsidRPr="00D577C0">
        <w:rPr>
          <w:rFonts w:hint="eastAsia"/>
        </w:rPr>
        <w:t>一期上线方案</w:t>
      </w:r>
    </w:p>
    <w:p w14:paraId="2ADC9061" w14:textId="6A9BB180" w:rsidR="00D577C0" w:rsidRDefault="00D577C0"/>
    <w:p w14:paraId="71F57AA7" w14:textId="05F503D5" w:rsidR="00D577C0" w:rsidRDefault="00D577C0" w:rsidP="00300A2C">
      <w:pPr>
        <w:pStyle w:val="2"/>
      </w:pPr>
      <w:r>
        <w:rPr>
          <w:rFonts w:hint="eastAsia"/>
        </w:rPr>
        <w:t>A</w:t>
      </w:r>
      <w:r>
        <w:t>poll</w:t>
      </w:r>
      <w:r w:rsidR="003711AF">
        <w:t xml:space="preserve">o </w:t>
      </w:r>
      <w:r w:rsidR="003711AF">
        <w:rPr>
          <w:rFonts w:hint="eastAsia"/>
        </w:rPr>
        <w:t>分布式网络拓扑图</w:t>
      </w:r>
    </w:p>
    <w:p w14:paraId="23A0C930" w14:textId="72544CC7" w:rsidR="003711AF" w:rsidRDefault="003711AF"/>
    <w:p w14:paraId="27125B3E" w14:textId="18A1740A" w:rsidR="00300A2C" w:rsidRDefault="00300A2C">
      <w:r w:rsidRPr="00300A2C">
        <w:rPr>
          <w:noProof/>
        </w:rPr>
        <w:drawing>
          <wp:inline distT="0" distB="0" distL="0" distR="0" wp14:anchorId="707955E4" wp14:editId="4DFB8B3C">
            <wp:extent cx="5274310" cy="4138237"/>
            <wp:effectExtent l="0" t="0" r="0" b="0"/>
            <wp:docPr id="1" name="图片 1" descr="C:\Users\DELL\Downloads\Apollo网络拓扑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DELL\Downloads\Apollo网络拓扑图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1382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F7836E" w14:textId="77777777" w:rsidR="00300A2C" w:rsidRDefault="00300A2C"/>
    <w:p w14:paraId="0DA1BC9E" w14:textId="3F45FA91" w:rsidR="003711AF" w:rsidRDefault="003711AF" w:rsidP="00300A2C">
      <w:pPr>
        <w:pStyle w:val="2"/>
      </w:pPr>
      <w:r>
        <w:rPr>
          <w:rFonts w:hint="eastAsia"/>
        </w:rPr>
        <w:lastRenderedPageBreak/>
        <w:t>A</w:t>
      </w:r>
      <w:r>
        <w:t xml:space="preserve">pollo </w:t>
      </w:r>
      <w:r>
        <w:rPr>
          <w:rFonts w:hint="eastAsia"/>
        </w:rPr>
        <w:t>分布式</w:t>
      </w:r>
      <w:r>
        <w:rPr>
          <w:rFonts w:hint="eastAsia"/>
        </w:rPr>
        <w:t>docker</w:t>
      </w:r>
      <w:r>
        <w:rPr>
          <w:rFonts w:hint="eastAsia"/>
        </w:rPr>
        <w:t>环境系统部署图</w:t>
      </w:r>
    </w:p>
    <w:p w14:paraId="7AAA549B" w14:textId="05F72F76" w:rsidR="00E0321A" w:rsidRDefault="008A562C">
      <w:r w:rsidRPr="008A562C">
        <w:rPr>
          <w:noProof/>
        </w:rPr>
        <w:drawing>
          <wp:inline distT="0" distB="0" distL="0" distR="0" wp14:anchorId="148C6A1F" wp14:editId="4E7503E2">
            <wp:extent cx="5274310" cy="3359461"/>
            <wp:effectExtent l="0" t="0" r="0" b="0"/>
            <wp:docPr id="2" name="图片 2" descr="C:\Users\DELL\Downloads\Apollo分布式系统运行架构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DELL\Downloads\Apollo分布式系统运行架构图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594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E46322" w14:textId="32BC0211" w:rsidR="00A2145F" w:rsidRDefault="00A2145F"/>
    <w:p w14:paraId="5A6B04EB" w14:textId="527B1ECA" w:rsidR="00A2145F" w:rsidRDefault="00A2145F" w:rsidP="00A2145F">
      <w:pPr>
        <w:pStyle w:val="2"/>
      </w:pPr>
      <w:r>
        <w:rPr>
          <w:rFonts w:hint="eastAsia"/>
        </w:rPr>
        <w:t>A</w:t>
      </w:r>
      <w:r>
        <w:t xml:space="preserve">pollo </w:t>
      </w:r>
      <w:r>
        <w:rPr>
          <w:rFonts w:hint="eastAsia"/>
        </w:rPr>
        <w:t>分布式</w:t>
      </w:r>
      <w:r>
        <w:rPr>
          <w:rFonts w:hint="eastAsia"/>
        </w:rPr>
        <w:t>虚拟机</w:t>
      </w:r>
      <w:r>
        <w:rPr>
          <w:rFonts w:hint="eastAsia"/>
        </w:rPr>
        <w:t>/</w:t>
      </w:r>
      <w:r>
        <w:rPr>
          <w:rFonts w:hint="eastAsia"/>
        </w:rPr>
        <w:t>实体机</w:t>
      </w:r>
      <w:r>
        <w:rPr>
          <w:rFonts w:hint="eastAsia"/>
        </w:rPr>
        <w:t>系统部署图</w:t>
      </w:r>
    </w:p>
    <w:p w14:paraId="71A8239C" w14:textId="4A65B14E" w:rsidR="00A2145F" w:rsidRDefault="005A0FB3">
      <w:r>
        <w:object w:dxaOrig="15352" w:dyaOrig="11399" w14:anchorId="6DBFAD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15.5pt;height:308.5pt" o:ole="">
            <v:imagedata r:id="rId9" o:title=""/>
          </v:shape>
          <o:OLEObject Type="Embed" ProgID="Visio.Drawing.11" ShapeID="_x0000_i1029" DrawAspect="Content" ObjectID="_1592121923" r:id="rId10"/>
        </w:object>
      </w:r>
    </w:p>
    <w:p w14:paraId="25CCE757" w14:textId="69E32FA8" w:rsidR="00D11EDD" w:rsidRDefault="00E614CA" w:rsidP="00A500A8">
      <w:pPr>
        <w:pStyle w:val="2"/>
        <w:rPr>
          <w:rFonts w:hint="eastAsia"/>
        </w:rPr>
      </w:pPr>
      <w:r w:rsidRPr="00D11EDD">
        <w:rPr>
          <w:rFonts w:hint="eastAsia"/>
        </w:rPr>
        <w:lastRenderedPageBreak/>
        <w:t>服务器节点</w:t>
      </w:r>
      <w:r w:rsidR="009452F3">
        <w:rPr>
          <w:rFonts w:hint="eastAsia"/>
        </w:rPr>
        <w:t>资源</w:t>
      </w:r>
      <w:bookmarkStart w:id="0" w:name="_GoBack"/>
      <w:bookmarkEnd w:id="0"/>
      <w:r w:rsidRPr="00D11EDD">
        <w:rPr>
          <w:rFonts w:hint="eastAsia"/>
        </w:rPr>
        <w:t>规划</w:t>
      </w:r>
    </w:p>
    <w:tbl>
      <w:tblPr>
        <w:tblStyle w:val="a8"/>
        <w:tblW w:w="8897" w:type="dxa"/>
        <w:tblLook w:val="04A0" w:firstRow="1" w:lastRow="0" w:firstColumn="1" w:lastColumn="0" w:noHBand="0" w:noVBand="1"/>
      </w:tblPr>
      <w:tblGrid>
        <w:gridCol w:w="2106"/>
        <w:gridCol w:w="2680"/>
        <w:gridCol w:w="709"/>
        <w:gridCol w:w="3402"/>
      </w:tblGrid>
      <w:tr w:rsidR="00112A23" w14:paraId="110F8099" w14:textId="5F241D82" w:rsidTr="00112A23">
        <w:tc>
          <w:tcPr>
            <w:tcW w:w="2106" w:type="dxa"/>
          </w:tcPr>
          <w:p w14:paraId="67BC2D2E" w14:textId="626DAE2A" w:rsidR="00112A23" w:rsidRDefault="00112A23">
            <w:pPr>
              <w:rPr>
                <w:rFonts w:hint="eastAsia"/>
              </w:rPr>
            </w:pPr>
            <w:r>
              <w:rPr>
                <w:rFonts w:hint="eastAsia"/>
              </w:rPr>
              <w:t>节点环境</w:t>
            </w:r>
          </w:p>
        </w:tc>
        <w:tc>
          <w:tcPr>
            <w:tcW w:w="2680" w:type="dxa"/>
          </w:tcPr>
          <w:p w14:paraId="391E2F87" w14:textId="5E7DC414" w:rsidR="00112A23" w:rsidRDefault="00112A23">
            <w:pPr>
              <w:rPr>
                <w:rFonts w:hint="eastAsia"/>
              </w:rPr>
            </w:pPr>
            <w:r>
              <w:rPr>
                <w:rFonts w:hint="eastAsia"/>
              </w:rPr>
              <w:t>部署服务</w:t>
            </w:r>
          </w:p>
        </w:tc>
        <w:tc>
          <w:tcPr>
            <w:tcW w:w="709" w:type="dxa"/>
          </w:tcPr>
          <w:p w14:paraId="56122482" w14:textId="677602FD" w:rsidR="00112A23" w:rsidRDefault="00112A23">
            <w:pPr>
              <w:rPr>
                <w:rFonts w:hint="eastAsia"/>
              </w:rPr>
            </w:pPr>
            <w:r>
              <w:rPr>
                <w:rFonts w:hint="eastAsia"/>
              </w:rPr>
              <w:t>数量</w:t>
            </w:r>
          </w:p>
        </w:tc>
        <w:tc>
          <w:tcPr>
            <w:tcW w:w="3402" w:type="dxa"/>
          </w:tcPr>
          <w:p w14:paraId="078CFEBD" w14:textId="6E522852" w:rsidR="00112A23" w:rsidRDefault="00112A23">
            <w:pPr>
              <w:rPr>
                <w:rFonts w:hint="eastAsia"/>
              </w:rPr>
            </w:pPr>
            <w:r>
              <w:rPr>
                <w:rFonts w:hint="eastAsia"/>
              </w:rPr>
              <w:t>预估资源</w:t>
            </w:r>
          </w:p>
        </w:tc>
      </w:tr>
      <w:tr w:rsidR="00112A23" w14:paraId="25171671" w14:textId="47154B76" w:rsidTr="00112A23">
        <w:tc>
          <w:tcPr>
            <w:tcW w:w="2106" w:type="dxa"/>
          </w:tcPr>
          <w:p w14:paraId="1AC51A3E" w14:textId="053495A0" w:rsidR="00112A23" w:rsidRDefault="00112A23">
            <w:pPr>
              <w:rPr>
                <w:rFonts w:hint="eastAsia"/>
              </w:rPr>
            </w:pPr>
            <w:r>
              <w:t>DEV</w:t>
            </w:r>
          </w:p>
        </w:tc>
        <w:tc>
          <w:tcPr>
            <w:tcW w:w="2680" w:type="dxa"/>
          </w:tcPr>
          <w:p w14:paraId="4ED9DDC7" w14:textId="77777777" w:rsidR="00112A23" w:rsidRDefault="00112A23" w:rsidP="00112A23">
            <w:pPr>
              <w:jc w:val="left"/>
            </w:pPr>
            <w:r>
              <w:t xml:space="preserve">admin </w:t>
            </w:r>
            <w:proofErr w:type="spellStart"/>
            <w:proofErr w:type="gramStart"/>
            <w:r>
              <w:t>service,config</w:t>
            </w:r>
            <w:proofErr w:type="spellEnd"/>
            <w:proofErr w:type="gramEnd"/>
            <w:r>
              <w:t xml:space="preserve"> service</w:t>
            </w:r>
          </w:p>
          <w:p w14:paraId="168C79E4" w14:textId="5A4D8750" w:rsidR="00F27ED4" w:rsidRDefault="00F27ED4" w:rsidP="00112A23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ortal service</w:t>
            </w:r>
          </w:p>
        </w:tc>
        <w:tc>
          <w:tcPr>
            <w:tcW w:w="709" w:type="dxa"/>
          </w:tcPr>
          <w:p w14:paraId="262CF09A" w14:textId="26F0146F" w:rsidR="00112A23" w:rsidRDefault="00112A23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3402" w:type="dxa"/>
          </w:tcPr>
          <w:p w14:paraId="16FCCD8E" w14:textId="3EEFF4AE" w:rsidR="00112A23" w:rsidRDefault="00112A23">
            <w:pPr>
              <w:rPr>
                <w:rFonts w:hint="eastAsia"/>
              </w:rPr>
            </w:pPr>
            <w:r>
              <w:t>1 CPU+</w:t>
            </w:r>
            <w:r w:rsidR="00F27ED4">
              <w:t>4</w:t>
            </w:r>
            <w:r>
              <w:t>GB RAM+2GB HHD+1MB</w:t>
            </w:r>
          </w:p>
        </w:tc>
      </w:tr>
      <w:tr w:rsidR="00112A23" w14:paraId="213D23B7" w14:textId="7B667256" w:rsidTr="00112A23">
        <w:tc>
          <w:tcPr>
            <w:tcW w:w="2106" w:type="dxa"/>
          </w:tcPr>
          <w:p w14:paraId="01C4C65F" w14:textId="1FB94BEA" w:rsidR="00112A23" w:rsidRDefault="00112A23">
            <w:pPr>
              <w:rPr>
                <w:rFonts w:hint="eastAsia"/>
              </w:rPr>
            </w:pPr>
            <w:r>
              <w:rPr>
                <w:rFonts w:hint="eastAsia"/>
              </w:rPr>
              <w:t>F</w:t>
            </w:r>
            <w:r>
              <w:t>AT</w:t>
            </w:r>
          </w:p>
        </w:tc>
        <w:tc>
          <w:tcPr>
            <w:tcW w:w="2680" w:type="dxa"/>
          </w:tcPr>
          <w:p w14:paraId="74FACB67" w14:textId="1AA3037C" w:rsidR="00112A23" w:rsidRDefault="00112A23" w:rsidP="00112A23">
            <w:pPr>
              <w:jc w:val="left"/>
              <w:rPr>
                <w:rFonts w:hint="eastAsia"/>
              </w:rPr>
            </w:pPr>
            <w:r>
              <w:t>a</w:t>
            </w:r>
            <w:r>
              <w:t>dmin</w:t>
            </w:r>
            <w:r>
              <w:t xml:space="preserve"> </w:t>
            </w:r>
            <w:proofErr w:type="spellStart"/>
            <w:proofErr w:type="gramStart"/>
            <w:r>
              <w:t>service,config</w:t>
            </w:r>
            <w:proofErr w:type="spellEnd"/>
            <w:proofErr w:type="gramEnd"/>
            <w:r>
              <w:t xml:space="preserve"> service</w:t>
            </w:r>
          </w:p>
        </w:tc>
        <w:tc>
          <w:tcPr>
            <w:tcW w:w="709" w:type="dxa"/>
          </w:tcPr>
          <w:p w14:paraId="545A24A8" w14:textId="634CB778" w:rsidR="00112A23" w:rsidRDefault="00112A23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3402" w:type="dxa"/>
          </w:tcPr>
          <w:p w14:paraId="243D3E76" w14:textId="647520FF" w:rsidR="00112A23" w:rsidRDefault="00112A23">
            <w:pPr>
              <w:rPr>
                <w:rFonts w:hint="eastAsia"/>
              </w:rPr>
            </w:pPr>
            <w:r>
              <w:t>1 CPU+3GB RAM+2GB HHD+1MB</w:t>
            </w:r>
          </w:p>
        </w:tc>
      </w:tr>
      <w:tr w:rsidR="00112A23" w14:paraId="5038AB67" w14:textId="5C91FA06" w:rsidTr="00112A23">
        <w:tc>
          <w:tcPr>
            <w:tcW w:w="2106" w:type="dxa"/>
          </w:tcPr>
          <w:p w14:paraId="46849CD6" w14:textId="0CD54107" w:rsidR="00112A23" w:rsidRDefault="00112A23">
            <w:pPr>
              <w:rPr>
                <w:rFonts w:hint="eastAsia"/>
              </w:rPr>
            </w:pPr>
            <w:r>
              <w:rPr>
                <w:rFonts w:hint="eastAsia"/>
              </w:rPr>
              <w:t>U</w:t>
            </w:r>
            <w:r>
              <w:t>AT</w:t>
            </w:r>
          </w:p>
        </w:tc>
        <w:tc>
          <w:tcPr>
            <w:tcW w:w="2680" w:type="dxa"/>
          </w:tcPr>
          <w:p w14:paraId="6881A9B6" w14:textId="1E45081C" w:rsidR="00112A23" w:rsidRDefault="00112A23" w:rsidP="00112A23">
            <w:pPr>
              <w:jc w:val="left"/>
              <w:rPr>
                <w:rFonts w:hint="eastAsia"/>
              </w:rPr>
            </w:pPr>
            <w:r>
              <w:t>a</w:t>
            </w:r>
            <w:r>
              <w:t>dmin</w:t>
            </w:r>
            <w:r>
              <w:t xml:space="preserve"> </w:t>
            </w:r>
            <w:proofErr w:type="spellStart"/>
            <w:proofErr w:type="gramStart"/>
            <w:r>
              <w:t>service,config</w:t>
            </w:r>
            <w:proofErr w:type="spellEnd"/>
            <w:proofErr w:type="gramEnd"/>
            <w:r>
              <w:t xml:space="preserve"> service</w:t>
            </w:r>
          </w:p>
        </w:tc>
        <w:tc>
          <w:tcPr>
            <w:tcW w:w="709" w:type="dxa"/>
          </w:tcPr>
          <w:p w14:paraId="5158A181" w14:textId="11276BEF" w:rsidR="00112A23" w:rsidRDefault="00112A23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3402" w:type="dxa"/>
          </w:tcPr>
          <w:p w14:paraId="6731AB1E" w14:textId="7C7FC993" w:rsidR="00112A23" w:rsidRDefault="00112A23">
            <w:pPr>
              <w:rPr>
                <w:rFonts w:hint="eastAsia"/>
              </w:rPr>
            </w:pPr>
            <w:r>
              <w:t>1 CPU+3GB RAM+2GB HHD+1MB</w:t>
            </w:r>
          </w:p>
        </w:tc>
      </w:tr>
      <w:tr w:rsidR="00112A23" w14:paraId="43110748" w14:textId="777E9029" w:rsidTr="00112A23">
        <w:tc>
          <w:tcPr>
            <w:tcW w:w="2106" w:type="dxa"/>
          </w:tcPr>
          <w:p w14:paraId="5CB0F50F" w14:textId="5209A2D3" w:rsidR="00112A23" w:rsidRDefault="00112A23">
            <w:pPr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RO</w:t>
            </w:r>
          </w:p>
        </w:tc>
        <w:tc>
          <w:tcPr>
            <w:tcW w:w="2680" w:type="dxa"/>
          </w:tcPr>
          <w:p w14:paraId="48523728" w14:textId="77777777" w:rsidR="00112A23" w:rsidRDefault="00112A23" w:rsidP="00112A23">
            <w:pPr>
              <w:jc w:val="left"/>
            </w:pPr>
            <w:r>
              <w:t>a</w:t>
            </w:r>
            <w:r>
              <w:t>dmin</w:t>
            </w:r>
            <w:r>
              <w:t xml:space="preserve"> </w:t>
            </w:r>
            <w:proofErr w:type="spellStart"/>
            <w:proofErr w:type="gramStart"/>
            <w:r>
              <w:t>service,config</w:t>
            </w:r>
            <w:proofErr w:type="spellEnd"/>
            <w:proofErr w:type="gramEnd"/>
            <w:r>
              <w:t xml:space="preserve"> service</w:t>
            </w:r>
          </w:p>
          <w:p w14:paraId="0BB62BE6" w14:textId="4B54DE9D" w:rsidR="00D84EF7" w:rsidRDefault="00D84EF7" w:rsidP="00112A23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portal</w:t>
            </w:r>
            <w:r w:rsidR="00F27ED4">
              <w:t xml:space="preserve"> service</w:t>
            </w:r>
          </w:p>
        </w:tc>
        <w:tc>
          <w:tcPr>
            <w:tcW w:w="709" w:type="dxa"/>
          </w:tcPr>
          <w:p w14:paraId="66BEDC29" w14:textId="2A7ECDED" w:rsidR="00112A23" w:rsidRDefault="00112A23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3402" w:type="dxa"/>
          </w:tcPr>
          <w:p w14:paraId="4D6D752C" w14:textId="39749651" w:rsidR="00112A23" w:rsidRDefault="00F27ED4">
            <w:pPr>
              <w:rPr>
                <w:rFonts w:hint="eastAsia"/>
              </w:rPr>
            </w:pPr>
            <w:r>
              <w:t>2</w:t>
            </w:r>
            <w:r w:rsidR="00112A23">
              <w:t xml:space="preserve"> CPU+</w:t>
            </w:r>
            <w:r w:rsidR="00D84EF7">
              <w:t>4</w:t>
            </w:r>
            <w:r w:rsidR="00112A23">
              <w:t>GB RAM+</w:t>
            </w:r>
            <w:r>
              <w:t>20</w:t>
            </w:r>
            <w:r w:rsidR="00112A23">
              <w:t>GB HHD+1MB</w:t>
            </w:r>
          </w:p>
        </w:tc>
      </w:tr>
      <w:tr w:rsidR="00112A23" w14:paraId="50597D44" w14:textId="7B34F19F" w:rsidTr="00112A23">
        <w:tc>
          <w:tcPr>
            <w:tcW w:w="2106" w:type="dxa"/>
          </w:tcPr>
          <w:p w14:paraId="627BDD82" w14:textId="0DA5D14A" w:rsidR="00112A23" w:rsidRDefault="001B48A6">
            <w:pPr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B for DEV/FAT/UAT</w:t>
            </w:r>
          </w:p>
        </w:tc>
        <w:tc>
          <w:tcPr>
            <w:tcW w:w="2680" w:type="dxa"/>
          </w:tcPr>
          <w:p w14:paraId="44EDBC30" w14:textId="6AC78A13" w:rsidR="00112A23" w:rsidRDefault="001B48A6" w:rsidP="00112A23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各个环境的</w:t>
            </w:r>
            <w:proofErr w:type="spellStart"/>
            <w:r>
              <w:rPr>
                <w:rFonts w:hint="eastAsia"/>
              </w:rPr>
              <w:t>config</w:t>
            </w:r>
            <w:r>
              <w:t>db</w:t>
            </w:r>
            <w:proofErr w:type="spellEnd"/>
            <w:r>
              <w:rPr>
                <w:rFonts w:hint="eastAsia"/>
              </w:rPr>
              <w:t>库一个</w:t>
            </w:r>
            <w:r>
              <w:rPr>
                <w:rFonts w:hint="eastAsia"/>
              </w:rPr>
              <w:t>portal</w:t>
            </w:r>
            <w:r>
              <w:rPr>
                <w:rFonts w:hint="eastAsia"/>
              </w:rPr>
              <w:t>库</w:t>
            </w:r>
          </w:p>
        </w:tc>
        <w:tc>
          <w:tcPr>
            <w:tcW w:w="709" w:type="dxa"/>
          </w:tcPr>
          <w:p w14:paraId="6F594FDB" w14:textId="1946C7F8" w:rsidR="00112A23" w:rsidRDefault="00AF105E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3402" w:type="dxa"/>
          </w:tcPr>
          <w:p w14:paraId="39265C65" w14:textId="31EFFEBE" w:rsidR="00112A23" w:rsidRDefault="00AF105E">
            <w:pPr>
              <w:rPr>
                <w:rFonts w:hint="eastAsia"/>
              </w:rPr>
            </w:pPr>
            <w:r>
              <w:rPr>
                <w:rFonts w:hint="eastAsia"/>
              </w:rPr>
              <w:t>使用现有开发库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新增实例即可</w:t>
            </w:r>
          </w:p>
        </w:tc>
      </w:tr>
      <w:tr w:rsidR="00112A23" w14:paraId="4148C623" w14:textId="0FB35D72" w:rsidTr="00112A23">
        <w:tc>
          <w:tcPr>
            <w:tcW w:w="2106" w:type="dxa"/>
          </w:tcPr>
          <w:p w14:paraId="60E20753" w14:textId="66769638" w:rsidR="00112A23" w:rsidRDefault="00823983">
            <w:pPr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B for PRO</w:t>
            </w:r>
          </w:p>
        </w:tc>
        <w:tc>
          <w:tcPr>
            <w:tcW w:w="2680" w:type="dxa"/>
          </w:tcPr>
          <w:p w14:paraId="5A3FDBF5" w14:textId="558CB913" w:rsidR="00112A23" w:rsidRDefault="00823983" w:rsidP="00112A23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生产环境的</w:t>
            </w:r>
            <w:proofErr w:type="spellStart"/>
            <w:r>
              <w:rPr>
                <w:rFonts w:hint="eastAsia"/>
              </w:rPr>
              <w:t>config</w:t>
            </w:r>
            <w:r>
              <w:t>db</w:t>
            </w:r>
            <w:proofErr w:type="spellEnd"/>
            <w:r>
              <w:rPr>
                <w:rFonts w:hint="eastAsia"/>
              </w:rPr>
              <w:t>和</w:t>
            </w:r>
            <w:proofErr w:type="spellStart"/>
            <w:r>
              <w:rPr>
                <w:rFonts w:hint="eastAsia"/>
              </w:rPr>
              <w:t>portal</w:t>
            </w:r>
            <w:r>
              <w:t>db</w:t>
            </w:r>
            <w:proofErr w:type="spellEnd"/>
          </w:p>
        </w:tc>
        <w:tc>
          <w:tcPr>
            <w:tcW w:w="709" w:type="dxa"/>
          </w:tcPr>
          <w:p w14:paraId="5EE639EB" w14:textId="5C440B38" w:rsidR="00112A23" w:rsidRDefault="00823983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3402" w:type="dxa"/>
          </w:tcPr>
          <w:p w14:paraId="6F148E37" w14:textId="1FBE4F2A" w:rsidR="00112A23" w:rsidRDefault="00823983">
            <w:pPr>
              <w:rPr>
                <w:rFonts w:hint="eastAsia"/>
              </w:rPr>
            </w:pPr>
            <w:r>
              <w:rPr>
                <w:rFonts w:hint="eastAsia"/>
              </w:rPr>
              <w:t>使用现有生产库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新增实例即可</w:t>
            </w:r>
          </w:p>
        </w:tc>
      </w:tr>
      <w:tr w:rsidR="001539A7" w14:paraId="574B51BB" w14:textId="77777777" w:rsidTr="00112A23">
        <w:tc>
          <w:tcPr>
            <w:tcW w:w="2106" w:type="dxa"/>
          </w:tcPr>
          <w:p w14:paraId="32F6128A" w14:textId="6EACDE88" w:rsidR="001539A7" w:rsidRDefault="001539A7">
            <w:pPr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RO UEREKA SERVER</w:t>
            </w:r>
          </w:p>
        </w:tc>
        <w:tc>
          <w:tcPr>
            <w:tcW w:w="2680" w:type="dxa"/>
          </w:tcPr>
          <w:p w14:paraId="2531FD39" w14:textId="58A1D76C" w:rsidR="001539A7" w:rsidRDefault="003A68F9" w:rsidP="00112A23">
            <w:pPr>
              <w:jc w:val="left"/>
              <w:rPr>
                <w:rFonts w:hint="eastAsia"/>
              </w:rPr>
            </w:pPr>
            <w:r>
              <w:t>Eureka Server Cluster</w:t>
            </w:r>
          </w:p>
        </w:tc>
        <w:tc>
          <w:tcPr>
            <w:tcW w:w="709" w:type="dxa"/>
          </w:tcPr>
          <w:p w14:paraId="09CC29F5" w14:textId="53D22D83" w:rsidR="001539A7" w:rsidRDefault="003A68F9">
            <w:pPr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3402" w:type="dxa"/>
          </w:tcPr>
          <w:p w14:paraId="787262F5" w14:textId="2ACF7322" w:rsidR="001539A7" w:rsidRDefault="003A68F9">
            <w:pPr>
              <w:rPr>
                <w:rFonts w:hint="eastAsia"/>
              </w:rPr>
            </w:pPr>
            <w:r>
              <w:t>1</w:t>
            </w:r>
            <w:r>
              <w:t xml:space="preserve"> CPU+</w:t>
            </w:r>
            <w:r>
              <w:t>2</w:t>
            </w:r>
            <w:r>
              <w:t>GB RAM+</w:t>
            </w:r>
            <w:r w:rsidR="00DA5E64">
              <w:t>2</w:t>
            </w:r>
            <w:r>
              <w:t>0GB HHD+1MB</w:t>
            </w:r>
          </w:p>
        </w:tc>
      </w:tr>
      <w:tr w:rsidR="003A68F9" w14:paraId="74C17CAA" w14:textId="77777777" w:rsidTr="00112A23">
        <w:tc>
          <w:tcPr>
            <w:tcW w:w="2106" w:type="dxa"/>
          </w:tcPr>
          <w:p w14:paraId="78B55C8B" w14:textId="7FC56060" w:rsidR="003A68F9" w:rsidRDefault="00261ED0">
            <w:pPr>
              <w:rPr>
                <w:rFonts w:hint="eastAsia"/>
              </w:rPr>
            </w:pPr>
            <w:r>
              <w:rPr>
                <w:rFonts w:hint="eastAsia"/>
              </w:rPr>
              <w:t>N</w:t>
            </w:r>
            <w:r>
              <w:t>ginx for DEV</w:t>
            </w:r>
          </w:p>
        </w:tc>
        <w:tc>
          <w:tcPr>
            <w:tcW w:w="2680" w:type="dxa"/>
          </w:tcPr>
          <w:p w14:paraId="60AC3588" w14:textId="1FFA18FE" w:rsidR="003A68F9" w:rsidRDefault="00261ED0" w:rsidP="00112A23">
            <w:pPr>
              <w:jc w:val="left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n</w:t>
            </w:r>
            <w:r>
              <w:t>ginx</w:t>
            </w:r>
            <w:proofErr w:type="spellEnd"/>
          </w:p>
        </w:tc>
        <w:tc>
          <w:tcPr>
            <w:tcW w:w="709" w:type="dxa"/>
          </w:tcPr>
          <w:p w14:paraId="498E981E" w14:textId="5E25CBF0" w:rsidR="003A68F9" w:rsidRDefault="007251D3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3402" w:type="dxa"/>
          </w:tcPr>
          <w:p w14:paraId="7E6E9E72" w14:textId="50D4340D" w:rsidR="003A68F9" w:rsidRDefault="00FF7A85">
            <w:pPr>
              <w:rPr>
                <w:rFonts w:hint="eastAsia"/>
              </w:rPr>
            </w:pPr>
            <w:r>
              <w:t>1 CPU+2GB RAM+</w:t>
            </w:r>
            <w:r w:rsidR="00F05C8E">
              <w:t>10</w:t>
            </w:r>
            <w:r w:rsidR="00847C7B">
              <w:t>G</w:t>
            </w:r>
            <w:r>
              <w:t>B HHD+1MB</w:t>
            </w:r>
          </w:p>
        </w:tc>
      </w:tr>
      <w:tr w:rsidR="00261ED0" w14:paraId="13C69858" w14:textId="77777777" w:rsidTr="00112A23">
        <w:tc>
          <w:tcPr>
            <w:tcW w:w="2106" w:type="dxa"/>
          </w:tcPr>
          <w:p w14:paraId="7443D6AD" w14:textId="433C1D5E" w:rsidR="00261ED0" w:rsidRDefault="00261ED0">
            <w:pPr>
              <w:rPr>
                <w:rFonts w:hint="eastAsia"/>
              </w:rPr>
            </w:pPr>
            <w:r>
              <w:rPr>
                <w:rFonts w:hint="eastAsia"/>
              </w:rPr>
              <w:t>N</w:t>
            </w:r>
            <w:r>
              <w:t>ginx for PRO</w:t>
            </w:r>
          </w:p>
        </w:tc>
        <w:tc>
          <w:tcPr>
            <w:tcW w:w="2680" w:type="dxa"/>
          </w:tcPr>
          <w:p w14:paraId="698FA5BB" w14:textId="23FB9F47" w:rsidR="00261ED0" w:rsidRDefault="00261ED0" w:rsidP="00261ED0">
            <w:pPr>
              <w:jc w:val="left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n</w:t>
            </w:r>
            <w:r>
              <w:t>ginx</w:t>
            </w:r>
            <w:proofErr w:type="spellEnd"/>
          </w:p>
        </w:tc>
        <w:tc>
          <w:tcPr>
            <w:tcW w:w="709" w:type="dxa"/>
          </w:tcPr>
          <w:p w14:paraId="46D5DA5D" w14:textId="45EADCCF" w:rsidR="00261ED0" w:rsidRDefault="007251D3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3402" w:type="dxa"/>
          </w:tcPr>
          <w:p w14:paraId="1526FD0D" w14:textId="77DDA7B8" w:rsidR="00261ED0" w:rsidRDefault="00F05C8E">
            <w:pPr>
              <w:rPr>
                <w:rFonts w:hint="eastAsia"/>
              </w:rPr>
            </w:pPr>
            <w:r>
              <w:t>4</w:t>
            </w:r>
            <w:r w:rsidR="00D264D8">
              <w:t xml:space="preserve"> </w:t>
            </w:r>
            <w:r>
              <w:t>CPU+</w:t>
            </w:r>
            <w:r>
              <w:t>8</w:t>
            </w:r>
            <w:r w:rsidR="002E4E8E">
              <w:t>GB R</w:t>
            </w:r>
            <w:r>
              <w:t>AM+</w:t>
            </w:r>
            <w:r>
              <w:t>40</w:t>
            </w:r>
            <w:r w:rsidR="00847C7B">
              <w:t>G</w:t>
            </w:r>
            <w:r>
              <w:t>B HHD+1MB</w:t>
            </w:r>
          </w:p>
        </w:tc>
      </w:tr>
    </w:tbl>
    <w:p w14:paraId="4A0D54E5" w14:textId="77777777" w:rsidR="00E614CA" w:rsidRDefault="00E614CA">
      <w:pPr>
        <w:rPr>
          <w:rFonts w:hint="eastAsia"/>
        </w:rPr>
      </w:pPr>
    </w:p>
    <w:p w14:paraId="3D1F057A" w14:textId="77777777" w:rsidR="00E614CA" w:rsidRPr="00A2145F" w:rsidRDefault="00E614CA">
      <w:pPr>
        <w:rPr>
          <w:rFonts w:hint="eastAsia"/>
        </w:rPr>
      </w:pPr>
    </w:p>
    <w:p w14:paraId="100DA2B9" w14:textId="1C0CBF17" w:rsidR="00E0321A" w:rsidRDefault="00E0321A" w:rsidP="00300A2C">
      <w:pPr>
        <w:pStyle w:val="2"/>
      </w:pPr>
      <w:r>
        <w:rPr>
          <w:rFonts w:hint="eastAsia"/>
        </w:rPr>
        <w:t>实际部署与</w:t>
      </w:r>
      <w:r>
        <w:rPr>
          <w:rFonts w:hint="eastAsia"/>
        </w:rPr>
        <w:t>docker</w:t>
      </w:r>
      <w:r>
        <w:rPr>
          <w:rFonts w:hint="eastAsia"/>
        </w:rPr>
        <w:t>部署的差异</w:t>
      </w:r>
    </w:p>
    <w:p w14:paraId="300B966F" w14:textId="3E1362DC" w:rsidR="00E0321A" w:rsidRDefault="008A562C" w:rsidP="005E4CF9">
      <w:pPr>
        <w:pStyle w:val="a7"/>
        <w:numPr>
          <w:ilvl w:val="0"/>
          <w:numId w:val="2"/>
        </w:numPr>
        <w:ind w:firstLineChars="0"/>
      </w:pPr>
      <w:proofErr w:type="spellStart"/>
      <w:r>
        <w:t>d</w:t>
      </w:r>
      <w:r>
        <w:rPr>
          <w:rFonts w:hint="eastAsia"/>
        </w:rPr>
        <w:t>ev</w:t>
      </w:r>
      <w:r>
        <w:t>,fat,uat</w:t>
      </w:r>
      <w:proofErr w:type="spellEnd"/>
      <w:r>
        <w:rPr>
          <w:rFonts w:hint="eastAsia"/>
        </w:rPr>
        <w:t>环境可以选择部署在</w:t>
      </w:r>
      <w:r>
        <w:rPr>
          <w:rFonts w:hint="eastAsia"/>
        </w:rPr>
        <w:t>docker</w:t>
      </w:r>
      <w:r>
        <w:rPr>
          <w:rFonts w:hint="eastAsia"/>
        </w:rPr>
        <w:t>容器内</w:t>
      </w:r>
      <w:r>
        <w:rPr>
          <w:rFonts w:hint="eastAsia"/>
        </w:rPr>
        <w:t>,</w:t>
      </w:r>
      <w:r>
        <w:rPr>
          <w:rFonts w:hint="eastAsia"/>
        </w:rPr>
        <w:t>优点是秒级部署</w:t>
      </w:r>
      <w:r>
        <w:rPr>
          <w:rFonts w:hint="eastAsia"/>
        </w:rPr>
        <w:t>,</w:t>
      </w:r>
      <w:r>
        <w:rPr>
          <w:rFonts w:hint="eastAsia"/>
        </w:rPr>
        <w:t>扩容缩</w:t>
      </w:r>
      <w:proofErr w:type="gramStart"/>
      <w:r>
        <w:rPr>
          <w:rFonts w:hint="eastAsia"/>
        </w:rPr>
        <w:t>容方便</w:t>
      </w:r>
      <w:proofErr w:type="gramEnd"/>
      <w:r>
        <w:rPr>
          <w:rFonts w:hint="eastAsia"/>
        </w:rPr>
        <w:t>.</w:t>
      </w:r>
    </w:p>
    <w:p w14:paraId="08C4700A" w14:textId="054982E1" w:rsidR="008A562C" w:rsidRDefault="008A562C" w:rsidP="005E4CF9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docker</w:t>
      </w:r>
      <w:r>
        <w:rPr>
          <w:rFonts w:hint="eastAsia"/>
        </w:rPr>
        <w:t>环境下</w:t>
      </w:r>
      <w:proofErr w:type="spellStart"/>
      <w:r>
        <w:rPr>
          <w:rFonts w:hint="eastAsia"/>
        </w:rPr>
        <w:t>db</w:t>
      </w:r>
      <w:proofErr w:type="spellEnd"/>
      <w:r>
        <w:rPr>
          <w:rFonts w:hint="eastAsia"/>
        </w:rPr>
        <w:t>可以每个环境都部署一个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服务</w:t>
      </w:r>
      <w:r>
        <w:t>,</w:t>
      </w:r>
      <w:r>
        <w:rPr>
          <w:rFonts w:hint="eastAsia"/>
        </w:rPr>
        <w:t>如果考虑安全性和稳定性</w:t>
      </w:r>
      <w:r>
        <w:rPr>
          <w:rFonts w:hint="eastAsia"/>
        </w:rPr>
        <w:t>,</w:t>
      </w:r>
      <w:r>
        <w:rPr>
          <w:rFonts w:hint="eastAsia"/>
        </w:rPr>
        <w:t>则可以再已有的</w:t>
      </w:r>
      <w:proofErr w:type="spellStart"/>
      <w:r>
        <w:t>mysql</w:t>
      </w:r>
      <w:proofErr w:type="spellEnd"/>
      <w:r>
        <w:rPr>
          <w:rFonts w:hint="eastAsia"/>
        </w:rPr>
        <w:t>服务器上面开启上图所示的几个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实例</w:t>
      </w:r>
    </w:p>
    <w:p w14:paraId="702E92DB" w14:textId="40E4875C" w:rsidR="005E4CF9" w:rsidRDefault="00800CB9" w:rsidP="005E4CF9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如果不部署在</w:t>
      </w:r>
      <w:r>
        <w:rPr>
          <w:rFonts w:hint="eastAsia"/>
        </w:rPr>
        <w:t>docker</w:t>
      </w:r>
      <w:r>
        <w:rPr>
          <w:rFonts w:hint="eastAsia"/>
        </w:rPr>
        <w:t>环境中</w:t>
      </w:r>
      <w:r>
        <w:rPr>
          <w:rFonts w:hint="eastAsia"/>
        </w:rPr>
        <w:t>,</w:t>
      </w:r>
      <w:r>
        <w:rPr>
          <w:rFonts w:hint="eastAsia"/>
        </w:rPr>
        <w:t>只需要将上</w:t>
      </w:r>
      <w:proofErr w:type="gramStart"/>
      <w:r>
        <w:rPr>
          <w:rFonts w:hint="eastAsia"/>
        </w:rPr>
        <w:t>图所有</w:t>
      </w:r>
      <w:proofErr w:type="gramEnd"/>
      <w:r>
        <w:rPr>
          <w:rFonts w:hint="eastAsia"/>
        </w:rPr>
        <w:t>虚线的框换成虚拟机或者实体机进行部署即可</w:t>
      </w:r>
      <w:r>
        <w:rPr>
          <w:rFonts w:hint="eastAsia"/>
        </w:rPr>
        <w:t>.</w:t>
      </w:r>
    </w:p>
    <w:p w14:paraId="01BF5046" w14:textId="71EFC9A9" w:rsidR="00E0321A" w:rsidRDefault="00E0321A" w:rsidP="00300A2C">
      <w:pPr>
        <w:pStyle w:val="2"/>
      </w:pPr>
      <w:r>
        <w:rPr>
          <w:rFonts w:hint="eastAsia"/>
        </w:rPr>
        <w:t>遗留的问题</w:t>
      </w:r>
    </w:p>
    <w:p w14:paraId="0551550A" w14:textId="0B1F2515" w:rsidR="00E0321A" w:rsidRDefault="00B03B86" w:rsidP="00B03B86">
      <w:pPr>
        <w:pStyle w:val="a7"/>
        <w:numPr>
          <w:ilvl w:val="0"/>
          <w:numId w:val="3"/>
        </w:numPr>
        <w:ind w:firstLineChars="0"/>
      </w:pPr>
      <w:r>
        <w:t>Apollo</w:t>
      </w:r>
      <w:r>
        <w:rPr>
          <w:rFonts w:hint="eastAsia"/>
        </w:rPr>
        <w:t>权限只分为可编辑和可发布两个权限</w:t>
      </w:r>
      <w:r>
        <w:rPr>
          <w:rFonts w:hint="eastAsia"/>
        </w:rPr>
        <w:t>,</w:t>
      </w:r>
      <w:r>
        <w:rPr>
          <w:rFonts w:hint="eastAsia"/>
        </w:rPr>
        <w:t>用户是可以看到各个环境所有的配置的</w:t>
      </w:r>
      <w:r>
        <w:t>(</w:t>
      </w:r>
      <w:r>
        <w:rPr>
          <w:rFonts w:hint="eastAsia"/>
        </w:rPr>
        <w:t>包括生产环境</w:t>
      </w:r>
      <w:r>
        <w:t>),</w:t>
      </w:r>
      <w:r>
        <w:rPr>
          <w:rFonts w:hint="eastAsia"/>
        </w:rPr>
        <w:t>所以从数据安全性考虑</w:t>
      </w:r>
      <w:r>
        <w:rPr>
          <w:rFonts w:hint="eastAsia"/>
        </w:rPr>
        <w:t>,</w:t>
      </w:r>
      <w:r>
        <w:rPr>
          <w:rFonts w:hint="eastAsia"/>
        </w:rPr>
        <w:t>这一点是有缺失的</w:t>
      </w:r>
      <w:r>
        <w:rPr>
          <w:rFonts w:hint="eastAsia"/>
        </w:rPr>
        <w:t>.</w:t>
      </w:r>
      <w:r>
        <w:rPr>
          <w:rFonts w:hint="eastAsia"/>
        </w:rPr>
        <w:t>对此可能需要二次开发</w:t>
      </w:r>
      <w:r>
        <w:rPr>
          <w:rFonts w:hint="eastAsia"/>
        </w:rPr>
        <w:t>.</w:t>
      </w:r>
      <w:r>
        <w:rPr>
          <w:rFonts w:hint="eastAsia"/>
        </w:rPr>
        <w:t>或者分两个集群进行部署</w:t>
      </w:r>
      <w:r>
        <w:rPr>
          <w:rFonts w:hint="eastAsia"/>
        </w:rPr>
        <w:t>.</w:t>
      </w:r>
    </w:p>
    <w:sectPr w:rsidR="00E0321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4FBAC3E" w14:textId="77777777" w:rsidR="00096D82" w:rsidRDefault="00096D82" w:rsidP="00D577C0">
      <w:r>
        <w:separator/>
      </w:r>
    </w:p>
  </w:endnote>
  <w:endnote w:type="continuationSeparator" w:id="0">
    <w:p w14:paraId="06E023CA" w14:textId="77777777" w:rsidR="00096D82" w:rsidRDefault="00096D82" w:rsidP="00D577C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4177796" w14:textId="77777777" w:rsidR="00096D82" w:rsidRDefault="00096D82" w:rsidP="00D577C0">
      <w:r>
        <w:separator/>
      </w:r>
    </w:p>
  </w:footnote>
  <w:footnote w:type="continuationSeparator" w:id="0">
    <w:p w14:paraId="693B2FB4" w14:textId="77777777" w:rsidR="00096D82" w:rsidRDefault="00096D82" w:rsidP="00D577C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180622B"/>
    <w:multiLevelType w:val="hybridMultilevel"/>
    <w:tmpl w:val="BF64010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D6A67E4"/>
    <w:multiLevelType w:val="hybridMultilevel"/>
    <w:tmpl w:val="7164921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44DD201A"/>
    <w:multiLevelType w:val="hybridMultilevel"/>
    <w:tmpl w:val="9C3E5E7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0"/>
  </w:compat>
  <w:rsids>
    <w:rsidRoot w:val="00994A04"/>
    <w:rsid w:val="00074234"/>
    <w:rsid w:val="000762C9"/>
    <w:rsid w:val="00096D82"/>
    <w:rsid w:val="00112A23"/>
    <w:rsid w:val="001539A7"/>
    <w:rsid w:val="00165EFB"/>
    <w:rsid w:val="001B48A6"/>
    <w:rsid w:val="00261ED0"/>
    <w:rsid w:val="00286BDF"/>
    <w:rsid w:val="002A0EF5"/>
    <w:rsid w:val="002E4E8E"/>
    <w:rsid w:val="00300A2C"/>
    <w:rsid w:val="00351679"/>
    <w:rsid w:val="003711AF"/>
    <w:rsid w:val="003A68F9"/>
    <w:rsid w:val="00490AD2"/>
    <w:rsid w:val="005A0FB3"/>
    <w:rsid w:val="005D458C"/>
    <w:rsid w:val="005E4CF9"/>
    <w:rsid w:val="00600F8E"/>
    <w:rsid w:val="00643269"/>
    <w:rsid w:val="006E21EC"/>
    <w:rsid w:val="007251D3"/>
    <w:rsid w:val="00800CB9"/>
    <w:rsid w:val="00823983"/>
    <w:rsid w:val="00847C7B"/>
    <w:rsid w:val="008A562C"/>
    <w:rsid w:val="008E377A"/>
    <w:rsid w:val="009452F3"/>
    <w:rsid w:val="00994A04"/>
    <w:rsid w:val="009E491B"/>
    <w:rsid w:val="00A2145F"/>
    <w:rsid w:val="00A500A8"/>
    <w:rsid w:val="00AF105E"/>
    <w:rsid w:val="00B03B86"/>
    <w:rsid w:val="00C60FE5"/>
    <w:rsid w:val="00CD2948"/>
    <w:rsid w:val="00D11EDD"/>
    <w:rsid w:val="00D264D8"/>
    <w:rsid w:val="00D577C0"/>
    <w:rsid w:val="00D84EF7"/>
    <w:rsid w:val="00DA1DC2"/>
    <w:rsid w:val="00DA5E64"/>
    <w:rsid w:val="00E0321A"/>
    <w:rsid w:val="00E47797"/>
    <w:rsid w:val="00E614CA"/>
    <w:rsid w:val="00F05C8E"/>
    <w:rsid w:val="00F27ED4"/>
    <w:rsid w:val="00FC4A1F"/>
    <w:rsid w:val="00FF7A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3A9FDC"/>
  <w15:chartTrackingRefBased/>
  <w15:docId w15:val="{1D57FBE0-14C6-415F-9AAC-044D47E508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577C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00A2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577C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577C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577C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577C0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D577C0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00A2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5E4CF9"/>
    <w:pPr>
      <w:ind w:firstLineChars="200" w:firstLine="420"/>
    </w:pPr>
  </w:style>
  <w:style w:type="table" w:styleId="a8">
    <w:name w:val="Table Grid"/>
    <w:basedOn w:val="a1"/>
    <w:uiPriority w:val="59"/>
    <w:rsid w:val="00E614C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</TotalTime>
  <Pages>3</Pages>
  <Words>147</Words>
  <Characters>842</Characters>
  <Application>Microsoft Office Word</Application>
  <DocSecurity>0</DocSecurity>
  <Lines>7</Lines>
  <Paragraphs>1</Paragraphs>
  <ScaleCrop>false</ScaleCrop>
  <Company/>
  <LinksUpToDate>false</LinksUpToDate>
  <CharactersWithSpaces>9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周汝康</dc:creator>
  <cp:keywords/>
  <dc:description/>
  <cp:lastModifiedBy>周汝康</cp:lastModifiedBy>
  <cp:revision>39</cp:revision>
  <dcterms:created xsi:type="dcterms:W3CDTF">2018-06-20T06:18:00Z</dcterms:created>
  <dcterms:modified xsi:type="dcterms:W3CDTF">2018-07-03T03:18:00Z</dcterms:modified>
</cp:coreProperties>
</file>